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A8EE175" w14:textId="77777777" w:rsidR="00283F34" w:rsidRDefault="00283F34" w:rsidP="00283F34">
      <w:pPr>
        <w:pStyle w:val="Norm"/>
        <w:ind w:firstLine="0"/>
        <w:jc w:val="center"/>
      </w:pPr>
      <w:r>
        <w:t>МИНИСТЕРСТВО ОБРАЗОВАНИЯ РЕСПУБЛИКИ БЕЛАРУСЬ</w:t>
      </w:r>
    </w:p>
    <w:p w14:paraId="066C29C3" w14:textId="77777777" w:rsidR="00283F34" w:rsidRDefault="00283F34" w:rsidP="00283F34">
      <w:pPr>
        <w:pStyle w:val="Norm"/>
        <w:ind w:firstLine="0"/>
        <w:jc w:val="center"/>
      </w:pPr>
      <w:r>
        <w:t>МИНИСТЕРСТВО НАУКИ И ВЫСШЕГО ОБРАЗОВАНИЯ РОССИЙСКОЙ ФЕДЕРАЦИИ</w:t>
      </w:r>
    </w:p>
    <w:p w14:paraId="7E8AD2A9" w14:textId="77777777" w:rsidR="00283F34" w:rsidRDefault="00283F34" w:rsidP="00283F34">
      <w:pPr>
        <w:pStyle w:val="Norm"/>
        <w:ind w:firstLine="0"/>
        <w:jc w:val="center"/>
      </w:pPr>
      <w:r>
        <w:t>МЕЖГОСУДАРСТВЕННОЕ ОБРАЗОВАТЕЛЬНОЕ УЧРЕЖДЕНИЕ</w:t>
      </w:r>
    </w:p>
    <w:p w14:paraId="2EC09FC5" w14:textId="77777777" w:rsidR="00283F34" w:rsidRDefault="00283F34" w:rsidP="00283F34">
      <w:pPr>
        <w:pStyle w:val="Norm"/>
        <w:ind w:firstLine="0"/>
        <w:jc w:val="center"/>
      </w:pPr>
      <w:r w:rsidRPr="00152506">
        <w:t>ВЫСШЕГО ОБРАЗОВАНИЯ «БЕЛОРУССКО-РОССИЙСКИЙ УНИВЕРСИТЕТ»</w:t>
      </w:r>
    </w:p>
    <w:p w14:paraId="2EBE2481" w14:textId="77777777" w:rsidR="00283F34" w:rsidRDefault="00283F34" w:rsidP="00283F34">
      <w:pPr>
        <w:pStyle w:val="Norm"/>
        <w:ind w:firstLine="0"/>
        <w:jc w:val="center"/>
      </w:pPr>
    </w:p>
    <w:p w14:paraId="4F8B3DD5" w14:textId="77777777" w:rsidR="00283F34" w:rsidRDefault="00283F34" w:rsidP="00283F34">
      <w:pPr>
        <w:pStyle w:val="Norm"/>
        <w:ind w:firstLine="0"/>
        <w:jc w:val="center"/>
      </w:pPr>
    </w:p>
    <w:p w14:paraId="2BCFED78" w14:textId="77777777" w:rsidR="00283F34" w:rsidRDefault="00283F34" w:rsidP="00283F34">
      <w:pPr>
        <w:pStyle w:val="Norm"/>
        <w:ind w:firstLine="0"/>
        <w:jc w:val="center"/>
      </w:pPr>
    </w:p>
    <w:p w14:paraId="62D5ED4F" w14:textId="77777777" w:rsidR="00283F34" w:rsidRDefault="00283F34" w:rsidP="00283F34">
      <w:pPr>
        <w:pStyle w:val="Norm"/>
        <w:ind w:firstLine="0"/>
        <w:jc w:val="center"/>
      </w:pPr>
    </w:p>
    <w:p w14:paraId="43FDCBF0" w14:textId="77777777" w:rsidR="00283F34" w:rsidRDefault="00283F34" w:rsidP="00283F34">
      <w:pPr>
        <w:pStyle w:val="Norm"/>
        <w:ind w:firstLine="0"/>
        <w:jc w:val="center"/>
      </w:pPr>
    </w:p>
    <w:p w14:paraId="7A8580AA" w14:textId="77777777" w:rsidR="00283F34" w:rsidRDefault="00283F34" w:rsidP="00283F34">
      <w:pPr>
        <w:pStyle w:val="Norm"/>
        <w:ind w:firstLine="0"/>
        <w:jc w:val="center"/>
      </w:pPr>
    </w:p>
    <w:p w14:paraId="6EA5E8B9" w14:textId="77777777" w:rsidR="00283F34" w:rsidRDefault="00283F34" w:rsidP="00283F34">
      <w:pPr>
        <w:pStyle w:val="Norm"/>
        <w:ind w:firstLine="0"/>
        <w:jc w:val="center"/>
      </w:pPr>
    </w:p>
    <w:p w14:paraId="6DDE01DB" w14:textId="77777777" w:rsidR="00283F34" w:rsidRDefault="00283F34" w:rsidP="00283F34">
      <w:pPr>
        <w:pStyle w:val="Norm"/>
        <w:ind w:firstLine="0"/>
        <w:jc w:val="center"/>
      </w:pPr>
    </w:p>
    <w:p w14:paraId="78FA2A1D" w14:textId="77777777" w:rsidR="00283F34" w:rsidRDefault="00283F34" w:rsidP="00283F34">
      <w:pPr>
        <w:pStyle w:val="Norm"/>
        <w:ind w:firstLine="0"/>
        <w:jc w:val="center"/>
      </w:pPr>
    </w:p>
    <w:p w14:paraId="302E889B" w14:textId="77777777" w:rsidR="00283F34" w:rsidRDefault="00283F34" w:rsidP="00283F34">
      <w:pPr>
        <w:pStyle w:val="Norm"/>
        <w:ind w:firstLine="0"/>
        <w:jc w:val="center"/>
      </w:pPr>
      <w:r>
        <w:t>Лабораторная работа №4 по дисциплине:</w:t>
      </w:r>
    </w:p>
    <w:p w14:paraId="043B75B5" w14:textId="77777777" w:rsidR="00283F34" w:rsidRDefault="00283F34" w:rsidP="00283F34">
      <w:pPr>
        <w:pStyle w:val="Norm"/>
        <w:ind w:firstLine="0"/>
        <w:jc w:val="center"/>
      </w:pPr>
      <w:r>
        <w:t>«Компьютерная графика»</w:t>
      </w:r>
    </w:p>
    <w:p w14:paraId="781F5A98" w14:textId="77777777" w:rsidR="00283F34" w:rsidRDefault="00283F34" w:rsidP="00283F34">
      <w:pPr>
        <w:pStyle w:val="Norm"/>
        <w:ind w:firstLine="0"/>
        <w:jc w:val="center"/>
      </w:pPr>
    </w:p>
    <w:p w14:paraId="65E3821C" w14:textId="77777777" w:rsidR="00283F34" w:rsidRDefault="00283F34" w:rsidP="00283F34">
      <w:pPr>
        <w:pStyle w:val="Norm"/>
        <w:ind w:firstLine="0"/>
        <w:jc w:val="center"/>
      </w:pPr>
      <w:r>
        <w:t>«Алгоритмы вычерчивания окружностей»</w:t>
      </w:r>
    </w:p>
    <w:p w14:paraId="640366FA" w14:textId="77777777" w:rsidR="00283F34" w:rsidRDefault="00283F34" w:rsidP="00283F34">
      <w:pPr>
        <w:pStyle w:val="Norm"/>
        <w:ind w:firstLine="0"/>
        <w:jc w:val="center"/>
      </w:pPr>
    </w:p>
    <w:p w14:paraId="719279DB" w14:textId="77777777" w:rsidR="00283F34" w:rsidRPr="005661F8" w:rsidRDefault="00283F34" w:rsidP="00283F34">
      <w:pPr>
        <w:pStyle w:val="Norm"/>
        <w:ind w:firstLine="0"/>
        <w:jc w:val="center"/>
      </w:pPr>
      <w:r>
        <w:t>Вариант №1</w:t>
      </w:r>
      <w:r w:rsidRPr="005661F8">
        <w:t>5</w:t>
      </w:r>
    </w:p>
    <w:p w14:paraId="1B59BC20" w14:textId="77777777" w:rsidR="00283F34" w:rsidRDefault="00283F34" w:rsidP="00283F34">
      <w:pPr>
        <w:pStyle w:val="Norm"/>
        <w:ind w:firstLine="0"/>
        <w:jc w:val="center"/>
      </w:pPr>
    </w:p>
    <w:p w14:paraId="5C92CAF3" w14:textId="77777777" w:rsidR="00283F34" w:rsidRDefault="00283F34" w:rsidP="00283F34">
      <w:pPr>
        <w:pStyle w:val="Norm"/>
        <w:ind w:firstLine="0"/>
        <w:jc w:val="center"/>
      </w:pPr>
    </w:p>
    <w:p w14:paraId="0680B661" w14:textId="77777777" w:rsidR="00283F34" w:rsidRDefault="00283F34" w:rsidP="00283F34">
      <w:pPr>
        <w:pStyle w:val="Norm"/>
        <w:ind w:firstLine="0"/>
        <w:jc w:val="center"/>
      </w:pPr>
    </w:p>
    <w:p w14:paraId="12E16282" w14:textId="77777777" w:rsidR="00283F34" w:rsidRDefault="00283F34" w:rsidP="00283F34">
      <w:pPr>
        <w:pStyle w:val="Norm"/>
        <w:ind w:firstLine="0"/>
        <w:jc w:val="center"/>
      </w:pPr>
    </w:p>
    <w:p w14:paraId="6B8CE2B3" w14:textId="77777777" w:rsidR="00283F34" w:rsidRDefault="00283F34" w:rsidP="00283F34">
      <w:pPr>
        <w:pStyle w:val="Norm"/>
        <w:ind w:firstLine="0"/>
        <w:jc w:val="center"/>
      </w:pPr>
    </w:p>
    <w:p w14:paraId="16E1E630" w14:textId="77777777" w:rsidR="00283F34" w:rsidRDefault="00283F34" w:rsidP="00283F34">
      <w:pPr>
        <w:pStyle w:val="Norm"/>
        <w:ind w:firstLine="0"/>
        <w:jc w:val="center"/>
      </w:pPr>
    </w:p>
    <w:p w14:paraId="73488E56" w14:textId="77777777" w:rsidR="00283F34" w:rsidRDefault="00283F34" w:rsidP="00283F34">
      <w:pPr>
        <w:pStyle w:val="Norm"/>
        <w:ind w:firstLine="0"/>
        <w:jc w:val="center"/>
      </w:pPr>
    </w:p>
    <w:p w14:paraId="41895D59" w14:textId="77777777" w:rsidR="00283F34" w:rsidRDefault="00283F34" w:rsidP="00283F34">
      <w:pPr>
        <w:pStyle w:val="Norm"/>
        <w:ind w:firstLine="0"/>
        <w:jc w:val="right"/>
      </w:pPr>
      <w:r>
        <w:t>Выполнил: ст. гр. АСОИ-181</w:t>
      </w:r>
    </w:p>
    <w:p w14:paraId="4DCEEC95" w14:textId="77777777" w:rsidR="00283F34" w:rsidRPr="00283F34" w:rsidRDefault="00283F34" w:rsidP="00283F34">
      <w:pPr>
        <w:pStyle w:val="Norm"/>
        <w:ind w:firstLine="0"/>
        <w:jc w:val="right"/>
      </w:pPr>
      <w:r>
        <w:t>Самусев Д. А.</w:t>
      </w:r>
    </w:p>
    <w:p w14:paraId="1656F463" w14:textId="77777777" w:rsidR="00283F34" w:rsidRDefault="00283F34" w:rsidP="00283F34">
      <w:pPr>
        <w:pStyle w:val="Norm"/>
        <w:ind w:firstLine="0"/>
        <w:jc w:val="right"/>
      </w:pPr>
      <w:r>
        <w:t>Проверил: Шилов А. В.</w:t>
      </w:r>
    </w:p>
    <w:p w14:paraId="20EA2ECB" w14:textId="77777777" w:rsidR="00283F34" w:rsidRDefault="00283F34" w:rsidP="00283F3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5311D765" w14:textId="4AD59C12" w:rsidR="00283F34" w:rsidRDefault="00283F34" w:rsidP="00283F34">
      <w:pPr>
        <w:pStyle w:val="Norm"/>
        <w:rPr>
          <w:sz w:val="24"/>
          <w:szCs w:val="24"/>
        </w:rPr>
      </w:pPr>
      <w:r w:rsidRPr="00250CEC">
        <w:rPr>
          <w:b/>
          <w:sz w:val="24"/>
          <w:szCs w:val="24"/>
        </w:rPr>
        <w:lastRenderedPageBreak/>
        <w:t xml:space="preserve">Задание: </w:t>
      </w:r>
      <w:r w:rsidRPr="00250CEC">
        <w:rPr>
          <w:sz w:val="24"/>
          <w:szCs w:val="24"/>
        </w:rPr>
        <w:t>Составить алгоритм и программу для отображения объекта №2 методом Брезенхема.</w:t>
      </w:r>
    </w:p>
    <w:p w14:paraId="7FD14676" w14:textId="0B4F339A" w:rsidR="005661F8" w:rsidRPr="00250CEC" w:rsidRDefault="005661F8" w:rsidP="00283F34">
      <w:pPr>
        <w:pStyle w:val="Norm"/>
        <w:rPr>
          <w:sz w:val="24"/>
          <w:szCs w:val="24"/>
        </w:rPr>
      </w:pPr>
      <w:r w:rsidRPr="005661F8">
        <w:rPr>
          <w:sz w:val="24"/>
          <w:szCs w:val="24"/>
        </w:rPr>
        <w:drawing>
          <wp:inline distT="0" distB="0" distL="0" distR="0" wp14:anchorId="787B6126" wp14:editId="304AF693">
            <wp:extent cx="1428949" cy="97168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119A0" w14:textId="77777777" w:rsidR="00283F34" w:rsidRPr="00250CEC" w:rsidRDefault="00283F34" w:rsidP="00283F34">
      <w:pPr>
        <w:pStyle w:val="Norm"/>
        <w:rPr>
          <w:sz w:val="24"/>
          <w:szCs w:val="24"/>
        </w:rPr>
      </w:pPr>
    </w:p>
    <w:p w14:paraId="69C10A74" w14:textId="77777777" w:rsidR="00283F34" w:rsidRPr="00250CEC" w:rsidRDefault="00283F34" w:rsidP="00283F34">
      <w:pPr>
        <w:pStyle w:val="Norm"/>
        <w:rPr>
          <w:sz w:val="24"/>
          <w:szCs w:val="24"/>
        </w:rPr>
      </w:pPr>
    </w:p>
    <w:p w14:paraId="2DBB03BF" w14:textId="77777777" w:rsidR="00283F34" w:rsidRPr="00250CEC" w:rsidRDefault="00283F34" w:rsidP="00283F34">
      <w:pPr>
        <w:pStyle w:val="Norm"/>
        <w:rPr>
          <w:sz w:val="24"/>
          <w:szCs w:val="24"/>
        </w:rPr>
      </w:pPr>
    </w:p>
    <w:p w14:paraId="7A8B76AC" w14:textId="77777777" w:rsidR="00283F34" w:rsidRPr="005661F8" w:rsidRDefault="00283F34" w:rsidP="00283F34">
      <w:pPr>
        <w:pStyle w:val="Norm"/>
        <w:rPr>
          <w:noProof/>
          <w:sz w:val="24"/>
          <w:szCs w:val="24"/>
          <w:lang w:val="en-US" w:eastAsia="ru-RU"/>
        </w:rPr>
      </w:pPr>
      <w:r w:rsidRPr="00250CEC">
        <w:rPr>
          <w:noProof/>
          <w:sz w:val="24"/>
          <w:szCs w:val="24"/>
          <w:lang w:eastAsia="ru-RU"/>
        </w:rPr>
        <w:t>Листинг</w:t>
      </w:r>
      <w:r w:rsidRPr="005661F8">
        <w:rPr>
          <w:noProof/>
          <w:sz w:val="24"/>
          <w:szCs w:val="24"/>
          <w:lang w:val="en-US" w:eastAsia="ru-RU"/>
        </w:rPr>
        <w:t xml:space="preserve"> </w:t>
      </w:r>
      <w:r w:rsidRPr="00250CEC">
        <w:rPr>
          <w:noProof/>
          <w:sz w:val="24"/>
          <w:szCs w:val="24"/>
          <w:lang w:eastAsia="ru-RU"/>
        </w:rPr>
        <w:t>кода</w:t>
      </w:r>
      <w:r w:rsidRPr="005661F8">
        <w:rPr>
          <w:noProof/>
          <w:sz w:val="24"/>
          <w:szCs w:val="24"/>
          <w:lang w:val="en-US" w:eastAsia="ru-RU"/>
        </w:rPr>
        <w:t xml:space="preserve"> </w:t>
      </w:r>
      <w:r w:rsidRPr="00250CEC">
        <w:rPr>
          <w:noProof/>
          <w:sz w:val="24"/>
          <w:szCs w:val="24"/>
          <w:lang w:eastAsia="ru-RU"/>
        </w:rPr>
        <w:t>программы</w:t>
      </w:r>
      <w:r w:rsidRPr="005661F8">
        <w:rPr>
          <w:noProof/>
          <w:sz w:val="24"/>
          <w:szCs w:val="24"/>
          <w:lang w:val="en-US" w:eastAsia="ru-RU"/>
        </w:rPr>
        <w:t>:</w:t>
      </w:r>
    </w:p>
    <w:p w14:paraId="53549ED7" w14:textId="77777777" w:rsidR="00283F34" w:rsidRPr="005661F8" w:rsidRDefault="00283F34" w:rsidP="00283F34">
      <w:pPr>
        <w:pStyle w:val="Norm"/>
        <w:rPr>
          <w:noProof/>
          <w:lang w:val="en-US" w:eastAsia="ru-RU"/>
        </w:rPr>
      </w:pPr>
    </w:p>
    <w:p w14:paraId="705E8FC5" w14:textId="77777777" w:rsidR="00283F34" w:rsidRPr="005661F8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</w:pP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amespace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CG_lab4_Samusev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  <w:t>{</w:t>
      </w:r>
      <w:r w:rsidRPr="00283F34">
        <w:rPr>
          <w:rFonts w:ascii="Consolas" w:eastAsia="Times New Roman" w:hAnsi="Consolas" w:cs="Consolas"/>
          <w:color w:val="000000"/>
          <w:sz w:val="20"/>
          <w:szCs w:val="20"/>
          <w:lang w:val="en-US" w:eastAsia="ru-RU"/>
        </w:rPr>
        <w:br/>
        <w:t xml:space="preserve">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class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br/>
        <w:t xml:space="preserve">   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</w:t>
      </w:r>
      <w:r w:rsidRPr="00283F34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1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y1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2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2)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x1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y1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x2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y2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  <w:t>}</w:t>
      </w:r>
    </w:p>
    <w:p w14:paraId="76BE6775" w14:textId="77777777" w:rsidR="00283F34" w:rsidRPr="005661F8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</w:pPr>
    </w:p>
    <w:p w14:paraId="0193ED1E" w14:textId="2D5256B8" w:rsidR="00283F34" w:rsidRPr="00283F34" w:rsidRDefault="00283F34" w:rsidP="00283F34">
      <w:pPr>
        <w:pStyle w:val="HTMLPreformatted"/>
        <w:shd w:val="clear" w:color="auto" w:fill="FFFFFF"/>
        <w:rPr>
          <w:rFonts w:ascii="Consolas" w:hAnsi="Consolas" w:cs="Consolas"/>
          <w:color w:val="202020"/>
          <w:lang w:val="en-US"/>
        </w:rPr>
      </w:pP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t>using System.Linq;</w:t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Media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Media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Imaging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t>using System.Windows.Shapes;</w:t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namespace </w:t>
      </w:r>
      <w:r w:rsidRPr="00283F34">
        <w:rPr>
          <w:rFonts w:ascii="Consolas" w:hAnsi="Consolas" w:cs="Consolas"/>
          <w:color w:val="6B2FBA"/>
          <w:lang w:val="en-US"/>
        </w:rPr>
        <w:t>CG_lab4_Samusev</w:t>
      </w:r>
      <w:r w:rsidRPr="00283F34">
        <w:rPr>
          <w:rFonts w:ascii="Consolas" w:hAnsi="Consolas" w:cs="Consolas"/>
          <w:color w:val="6B2FBA"/>
          <w:lang w:val="en-US"/>
        </w:rPr>
        <w:br/>
      </w:r>
      <w:r w:rsidRPr="00283F34">
        <w:rPr>
          <w:rFonts w:ascii="Consolas" w:hAnsi="Consolas" w:cs="Consolas"/>
          <w:color w:val="000000"/>
          <w:shd w:val="clear" w:color="auto" w:fill="B9EADC"/>
          <w:lang w:val="en-US"/>
        </w:rPr>
        <w:t>{</w:t>
      </w:r>
      <w:r w:rsidRPr="00283F34">
        <w:rPr>
          <w:rFonts w:ascii="Consolas" w:hAnsi="Consolas" w:cs="Consolas"/>
          <w:color w:val="000000"/>
          <w:lang w:val="en-US"/>
        </w:rPr>
        <w:br/>
        <w:t xml:space="preserve">    </w:t>
      </w:r>
      <w:r w:rsidRPr="00283F34">
        <w:rPr>
          <w:rFonts w:ascii="Consolas" w:hAnsi="Consolas" w:cs="Consolas"/>
          <w:i/>
          <w:iCs/>
          <w:color w:val="217303"/>
          <w:lang w:val="en-US"/>
        </w:rPr>
        <w:t>/// &lt;summary&gt;</w:t>
      </w:r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/// Interaction logic for MainWindow.xaml</w:t>
      </w:r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/// &lt;/summary&gt;</w:t>
      </w:r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</w:t>
      </w:r>
      <w:r w:rsidRPr="00283F34">
        <w:rPr>
          <w:rFonts w:ascii="Consolas" w:hAnsi="Consolas" w:cs="Consolas"/>
          <w:color w:val="0F54D6"/>
          <w:lang w:val="en-US"/>
        </w:rPr>
        <w:t xml:space="preserve">public partial class </w:t>
      </w:r>
      <w:r w:rsidRPr="00283F34">
        <w:rPr>
          <w:rFonts w:ascii="Consolas" w:hAnsi="Consolas" w:cs="Consolas"/>
          <w:color w:val="6B2FBA"/>
          <w:lang w:val="en-US"/>
        </w:rPr>
        <w:t xml:space="preserve">MainWindow </w:t>
      </w:r>
      <w:r w:rsidRPr="00283F34">
        <w:rPr>
          <w:rFonts w:ascii="Consolas" w:hAnsi="Consolas" w:cs="Consolas"/>
          <w:color w:val="202020"/>
          <w:lang w:val="en-US"/>
        </w:rPr>
        <w:t xml:space="preserve">: </w:t>
      </w:r>
      <w:r w:rsidRPr="00283F34">
        <w:rPr>
          <w:rFonts w:ascii="Consolas" w:hAnsi="Consolas" w:cs="Consolas"/>
          <w:color w:val="949494"/>
          <w:lang w:val="en-US"/>
        </w:rPr>
        <w:t>Window</w:t>
      </w:r>
      <w:r w:rsidRPr="00283F34">
        <w:rPr>
          <w:rFonts w:ascii="Consolas" w:hAnsi="Consolas" w:cs="Consolas"/>
          <w:color w:val="949494"/>
          <w:lang w:val="en-US"/>
        </w:rPr>
        <w:br/>
        <w:t xml:space="preserve">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int </w:t>
      </w:r>
      <w:r w:rsidRPr="00283F34">
        <w:rPr>
          <w:rFonts w:ascii="Consolas" w:hAnsi="Consolas" w:cs="Consolas"/>
          <w:color w:val="0088AB"/>
          <w:lang w:val="en-US"/>
        </w:rPr>
        <w:t>_imageSideLength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delegate void </w:t>
      </w:r>
      <w:r w:rsidRPr="00283F34">
        <w:rPr>
          <w:rFonts w:ascii="Consolas" w:hAnsi="Consolas" w:cs="Consolas"/>
          <w:color w:val="00855F"/>
          <w:lang w:val="en-US"/>
        </w:rPr>
        <w:t>DrawPixelInQuarters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Offset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</w:t>
      </w:r>
      <w:r w:rsidRPr="00283F34">
        <w:rPr>
          <w:rFonts w:ascii="Consolas" w:hAnsi="Consolas" w:cs="Consolas"/>
          <w:color w:val="6B2FBA"/>
          <w:lang w:val="en-US"/>
        </w:rPr>
        <w:t xml:space="preserve">WriteableBitmap </w:t>
      </w:r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delegate bool </w:t>
      </w:r>
      <w:r w:rsidRPr="00283F34">
        <w:rPr>
          <w:rFonts w:ascii="Consolas" w:hAnsi="Consolas" w:cs="Consolas"/>
          <w:color w:val="00855F"/>
          <w:lang w:val="en-US"/>
        </w:rPr>
        <w:t>ConditionCheker</w:t>
      </w:r>
      <w:r w:rsidRPr="00283F34">
        <w:rPr>
          <w:rFonts w:ascii="Consolas" w:hAnsi="Consolas" w:cs="Consolas"/>
          <w:color w:val="383838"/>
          <w:lang w:val="en-US"/>
        </w:rPr>
        <w:t>(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ublic </w:t>
      </w:r>
      <w:r w:rsidRPr="00283F34">
        <w:rPr>
          <w:rFonts w:ascii="Consolas" w:hAnsi="Consolas" w:cs="Consolas"/>
          <w:color w:val="6B2FBA"/>
          <w:lang w:val="en-US"/>
        </w:rPr>
        <w:t>MainWindow</w:t>
      </w:r>
      <w:r w:rsidRPr="00283F34">
        <w:rPr>
          <w:rFonts w:ascii="Consolas" w:hAnsi="Consolas" w:cs="Consolas"/>
          <w:color w:val="383838"/>
          <w:lang w:val="en-US"/>
        </w:rPr>
        <w:t>(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InitializeComponent</w:t>
      </w:r>
      <w:r w:rsidRPr="00283F34">
        <w:rPr>
          <w:rFonts w:ascii="Consolas" w:hAnsi="Consolas" w:cs="Consolas"/>
          <w:color w:val="383838"/>
          <w:lang w:val="en-US"/>
        </w:rPr>
        <w:t>(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CreateFigureButton_Click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object </w:t>
      </w:r>
      <w:r w:rsidRPr="00283F34">
        <w:rPr>
          <w:rFonts w:ascii="Consolas" w:hAnsi="Consolas" w:cs="Consolas"/>
          <w:color w:val="383838"/>
          <w:lang w:val="en-US"/>
        </w:rPr>
        <w:t xml:space="preserve">sender, </w:t>
      </w:r>
      <w:r w:rsidRPr="00283F34">
        <w:rPr>
          <w:rFonts w:ascii="Consolas" w:hAnsi="Consolas" w:cs="Consolas"/>
          <w:color w:val="6B2FBA"/>
          <w:lang w:val="en-US"/>
        </w:rPr>
        <w:t xml:space="preserve">RoutedEventArgs </w:t>
      </w:r>
      <w:r w:rsidRPr="00283F34">
        <w:rPr>
          <w:rFonts w:ascii="Consolas" w:hAnsi="Consolas" w:cs="Consolas"/>
          <w:color w:val="383838"/>
          <w:lang w:val="en-US"/>
        </w:rPr>
        <w:t>e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try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ars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>ResolutionText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>Text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catch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9E1958"/>
          <w:lang w:val="en-US"/>
        </w:rPr>
        <w:t>21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8AB"/>
          <w:lang w:val="en-US"/>
        </w:rPr>
        <w:t xml:space="preserve">bitmap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WriteableBitmap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+ </w:t>
      </w:r>
      <w:r w:rsidRPr="00283F34">
        <w:rPr>
          <w:rFonts w:ascii="Consolas" w:hAnsi="Consolas" w:cs="Consolas"/>
          <w:color w:val="9E1958"/>
          <w:lang w:val="en-US"/>
        </w:rPr>
        <w:t>10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+ </w:t>
      </w:r>
      <w:r w:rsidRPr="00283F34">
        <w:rPr>
          <w:rFonts w:ascii="Consolas" w:hAnsi="Consolas" w:cs="Consolas"/>
          <w:color w:val="9E1958"/>
          <w:lang w:val="en-US"/>
        </w:rPr>
        <w:t>10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96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96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6B2FBA"/>
          <w:lang w:val="en-US"/>
        </w:rPr>
        <w:t>PixelFormat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>Bgr3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F54D6"/>
          <w:lang w:val="en-US"/>
        </w:rPr>
        <w:t>null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8AB"/>
          <w:lang w:val="en-US"/>
        </w:rPr>
        <w:t>Image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 xml:space="preserve">Source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Ellips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7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Ellips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5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7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3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6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5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3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 xml:space="preserve">_imageSideLength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DrawLin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6B2FBA"/>
          <w:lang w:val="en-US"/>
        </w:rPr>
        <w:t xml:space="preserve">Line </w:t>
      </w:r>
      <w:r w:rsidRPr="00283F34">
        <w:rPr>
          <w:rFonts w:ascii="Consolas" w:hAnsi="Consolas" w:cs="Consolas"/>
          <w:color w:val="383838"/>
          <w:lang w:val="en-US"/>
        </w:rPr>
        <w:t>line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err = -(</w:t>
      </w:r>
      <w:r w:rsidRPr="00283F34">
        <w:rPr>
          <w:rFonts w:ascii="Consolas" w:hAnsi="Consolas" w:cs="Consolas"/>
          <w:color w:val="9E1958"/>
          <w:lang w:val="en-US"/>
        </w:rPr>
        <w:t xml:space="preserve">1.0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.0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 xml:space="preserve">delta = </w:t>
      </w:r>
      <w:r w:rsidRPr="00283F34">
        <w:rPr>
          <w:rFonts w:ascii="Consolas" w:hAnsi="Consolas" w:cs="Consolas"/>
          <w:color w:val="949494"/>
          <w:lang w:val="en-US"/>
        </w:rPr>
        <w:t>(double)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Abs</w:t>
      </w:r>
      <w:r w:rsidRPr="00283F34">
        <w:rPr>
          <w:rFonts w:ascii="Consolas" w:hAnsi="Consolas" w:cs="Consolas"/>
          <w:color w:val="383838"/>
          <w:lang w:val="en-US"/>
        </w:rPr>
        <w:t>(line.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>- 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 xml:space="preserve">) / </w:t>
      </w:r>
      <w:r w:rsidRPr="00283F34">
        <w:rPr>
          <w:rFonts w:ascii="Consolas" w:hAnsi="Consolas" w:cs="Consolas"/>
          <w:color w:val="949494"/>
          <w:lang w:val="en-US"/>
        </w:rPr>
        <w:t>(double)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Abs</w:t>
      </w:r>
      <w:r w:rsidRPr="00283F34">
        <w:rPr>
          <w:rFonts w:ascii="Consolas" w:hAnsi="Consolas" w:cs="Consolas"/>
          <w:color w:val="383838"/>
          <w:lang w:val="en-US"/>
        </w:rPr>
        <w:t>(line.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>-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y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x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x2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(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>&lt;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 = (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X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2 =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 = (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Y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2 = 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2 = line.</w:t>
      </w:r>
      <w:r w:rsidRPr="00283F34">
        <w:rPr>
          <w:rFonts w:ascii="Consolas" w:hAnsi="Consolas" w:cs="Consolas"/>
          <w:color w:val="0088AB"/>
          <w:lang w:val="en-US"/>
        </w:rPr>
        <w:t>X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 = (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2 = line.</w:t>
      </w:r>
      <w:r w:rsidRPr="00283F34">
        <w:rPr>
          <w:rFonts w:ascii="Consolas" w:hAnsi="Consolas" w:cs="Consolas"/>
          <w:color w:val="0088AB"/>
          <w:lang w:val="en-US"/>
        </w:rPr>
        <w:t>Y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 = (</w:t>
      </w:r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 xml:space="preserve">ConditionCheker </w:t>
      </w:r>
      <w:r w:rsidRPr="00283F34">
        <w:rPr>
          <w:rFonts w:ascii="Consolas" w:hAnsi="Consolas" w:cs="Consolas"/>
          <w:color w:val="383838"/>
          <w:lang w:val="en-US"/>
        </w:rPr>
        <w:t>isLineEnded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Crement =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Crement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x == x2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Crement 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y &gt; y2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isLineEnded = () </w:t>
      </w:r>
      <w:r w:rsidRPr="00283F34">
        <w:rPr>
          <w:rFonts w:ascii="Consolas" w:hAnsi="Consolas" w:cs="Consolas"/>
          <w:color w:val="202020"/>
          <w:lang w:val="en-US"/>
        </w:rPr>
        <w:t xml:space="preserve">=&gt; </w:t>
      </w:r>
      <w:r w:rsidRPr="00283F34">
        <w:rPr>
          <w:rFonts w:ascii="Consolas" w:hAnsi="Consolas" w:cs="Consolas"/>
          <w:color w:val="383838"/>
          <w:lang w:val="en-US"/>
        </w:rPr>
        <w:t>y &lt;= y2 &amp;&amp; x &gt;= x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Crement = -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isLineEnded = () </w:t>
      </w:r>
      <w:r w:rsidRPr="00283F34">
        <w:rPr>
          <w:rFonts w:ascii="Consolas" w:hAnsi="Consolas" w:cs="Consolas"/>
          <w:color w:val="202020"/>
          <w:lang w:val="en-US"/>
        </w:rPr>
        <w:t xml:space="preserve">=&gt; </w:t>
      </w:r>
      <w:r w:rsidRPr="00283F34">
        <w:rPr>
          <w:rFonts w:ascii="Consolas" w:hAnsi="Consolas" w:cs="Consolas"/>
          <w:color w:val="383838"/>
          <w:lang w:val="en-US"/>
        </w:rPr>
        <w:t>y &gt;= y2 &amp;&amp; x &gt;= x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Crement =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202020"/>
          <w:lang w:val="en-US"/>
        </w:rPr>
        <w:t>!</w:t>
      </w:r>
      <w:r w:rsidRPr="00283F34">
        <w:rPr>
          <w:rFonts w:ascii="Consolas" w:hAnsi="Consolas" w:cs="Consolas"/>
          <w:color w:val="383838"/>
          <w:lang w:val="en-US"/>
        </w:rPr>
        <w:t>isLineEnded()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try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x,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tch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6B2FBA"/>
          <w:lang w:val="en-US"/>
        </w:rPr>
        <w:t xml:space="preserve">Exception </w:t>
      </w:r>
      <w:r w:rsidRPr="00283F34">
        <w:rPr>
          <w:rFonts w:ascii="Consolas" w:hAnsi="Consolas" w:cs="Consolas"/>
          <w:color w:val="383838"/>
          <w:lang w:val="en-US"/>
        </w:rPr>
        <w:t>ex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6B2FBA"/>
          <w:lang w:val="en-US"/>
        </w:rPr>
        <w:t>Message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Show</w:t>
      </w:r>
      <w:r w:rsidRPr="00283F34">
        <w:rPr>
          <w:rFonts w:ascii="Consolas" w:hAnsi="Consolas" w:cs="Consolas"/>
          <w:color w:val="383838"/>
          <w:lang w:val="en-US"/>
        </w:rPr>
        <w:t>(ex.</w:t>
      </w:r>
      <w:r w:rsidRPr="00283F34">
        <w:rPr>
          <w:rFonts w:ascii="Consolas" w:hAnsi="Consolas" w:cs="Consolas"/>
          <w:color w:val="0088AB"/>
          <w:lang w:val="en-US"/>
        </w:rPr>
        <w:t>Message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err += delta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err &g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y += yCrement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err--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 += xCrement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DrawEllipse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a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b, </w:t>
      </w:r>
      <w:r w:rsidRPr="00283F34">
        <w:rPr>
          <w:rFonts w:ascii="Consolas" w:hAnsi="Consolas" w:cs="Consolas"/>
          <w:color w:val="0F54D6"/>
          <w:lang w:val="en-US"/>
        </w:rPr>
        <w:t xml:space="preserve">params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[] quarters)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 xml:space="preserve">DrawPixelInQuarters </w:t>
      </w:r>
      <w:r w:rsidRPr="00283F34">
        <w:rPr>
          <w:rFonts w:ascii="Consolas" w:hAnsi="Consolas" w:cs="Consolas"/>
          <w:color w:val="383838"/>
          <w:lang w:val="en-US"/>
        </w:rPr>
        <w:t xml:space="preserve">drawPixel = </w:t>
      </w:r>
      <w:r w:rsidRPr="00283F34">
        <w:rPr>
          <w:rFonts w:ascii="Consolas" w:hAnsi="Consolas" w:cs="Consolas"/>
          <w:color w:val="0F54D6"/>
          <w:lang w:val="en-US"/>
        </w:rPr>
        <w:t>null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foreach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var </w:t>
      </w:r>
      <w:r w:rsidRPr="00283F34">
        <w:rPr>
          <w:rFonts w:ascii="Consolas" w:hAnsi="Consolas" w:cs="Consolas"/>
          <w:color w:val="383838"/>
          <w:lang w:val="en-US"/>
        </w:rPr>
        <w:t xml:space="preserve">quarter </w:t>
      </w:r>
      <w:r w:rsidRPr="00283F34">
        <w:rPr>
          <w:rFonts w:ascii="Consolas" w:hAnsi="Consolas" w:cs="Consolas"/>
          <w:color w:val="0F54D6"/>
          <w:lang w:val="en-US"/>
        </w:rPr>
        <w:t xml:space="preserve">in </w:t>
      </w:r>
      <w:r w:rsidRPr="00283F34">
        <w:rPr>
          <w:rFonts w:ascii="Consolas" w:hAnsi="Consolas" w:cs="Consolas"/>
          <w:color w:val="383838"/>
          <w:lang w:val="en-US"/>
        </w:rPr>
        <w:t>quarters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switch </w:t>
      </w:r>
      <w:r w:rsidRPr="00283F34">
        <w:rPr>
          <w:rFonts w:ascii="Consolas" w:hAnsi="Consolas" w:cs="Consolas"/>
          <w:color w:val="383838"/>
          <w:lang w:val="en-US"/>
        </w:rPr>
        <w:t>(quarter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383838"/>
          <w:lang w:val="en-US"/>
        </w:rPr>
        <w:t xml:space="preserve">drawPixel += </w:t>
      </w:r>
      <w:r w:rsidRPr="00283F34">
        <w:rPr>
          <w:rFonts w:ascii="Consolas" w:hAnsi="Consolas" w:cs="Consolas"/>
          <w:color w:val="00855F"/>
          <w:lang w:val="en-US"/>
        </w:rPr>
        <w:t>FillPixelInFirstQuarter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383838"/>
          <w:lang w:val="en-US"/>
        </w:rPr>
        <w:t xml:space="preserve">drawPixel += </w:t>
      </w:r>
      <w:r w:rsidRPr="00283F34">
        <w:rPr>
          <w:rFonts w:ascii="Consolas" w:hAnsi="Consolas" w:cs="Consolas"/>
          <w:color w:val="00855F"/>
          <w:lang w:val="en-US"/>
        </w:rPr>
        <w:t>FillPixelInSecondQuarter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Third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383838"/>
          <w:lang w:val="en-US"/>
        </w:rPr>
        <w:t xml:space="preserve">drawPixel += </w:t>
      </w:r>
      <w:r w:rsidRPr="00283F34">
        <w:rPr>
          <w:rFonts w:ascii="Consolas" w:hAnsi="Consolas" w:cs="Consolas"/>
          <w:color w:val="00855F"/>
          <w:lang w:val="en-US"/>
        </w:rPr>
        <w:t>FillPixelInThirdQuarter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ourth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383838"/>
          <w:lang w:val="en-US"/>
        </w:rPr>
        <w:t xml:space="preserve">drawPixel += </w:t>
      </w:r>
      <w:r w:rsidRPr="00283F34">
        <w:rPr>
          <w:rFonts w:ascii="Consolas" w:hAnsi="Consolas" w:cs="Consolas"/>
          <w:color w:val="00855F"/>
          <w:lang w:val="en-US"/>
        </w:rPr>
        <w:t>FillPixelInFourthQuarter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>default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383838"/>
          <w:lang w:val="en-US"/>
        </w:rPr>
        <w:t xml:space="preserve">drawPixel = </w:t>
      </w:r>
      <w:r w:rsidRPr="00283F34">
        <w:rPr>
          <w:rFonts w:ascii="Consolas" w:hAnsi="Consolas" w:cs="Consolas"/>
          <w:color w:val="00855F"/>
          <w:lang w:val="en-US"/>
        </w:rPr>
        <w:t>FillPixelInFirstQuarter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 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 = b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 xml:space="preserve">delta 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b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>(a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-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 * 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&gt; 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)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drawPixel(x, y, xOffset, yOffset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++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delta &l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+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= delta - </w:t>
      </w:r>
      <w:r w:rsidRPr="00283F34">
        <w:rPr>
          <w:rFonts w:ascii="Consolas" w:hAnsi="Consolas" w:cs="Consolas"/>
          <w:color w:val="9E1958"/>
          <w:lang w:val="en-US"/>
        </w:rPr>
        <w:t xml:space="preserve">8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y--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delta =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>(b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 * (y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-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 * 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 xml:space="preserve">(y + </w:t>
      </w:r>
      <w:r w:rsidRPr="00283F34">
        <w:rPr>
          <w:rFonts w:ascii="Consolas" w:hAnsi="Consolas" w:cs="Consolas"/>
          <w:color w:val="9E1958"/>
          <w:lang w:val="en-US"/>
        </w:rPr>
        <w:t xml:space="preserve">1 </w:t>
      </w:r>
      <w:r w:rsidRPr="00283F34">
        <w:rPr>
          <w:rFonts w:ascii="Consolas" w:hAnsi="Consolas" w:cs="Consolas"/>
          <w:color w:val="383838"/>
          <w:lang w:val="en-US"/>
        </w:rPr>
        <w:t xml:space="preserve">!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drawPixel(x, y, xOffset, yOffset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--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delta &l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+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= delta - </w:t>
      </w:r>
      <w:r w:rsidRPr="00283F34">
        <w:rPr>
          <w:rFonts w:ascii="Consolas" w:hAnsi="Consolas" w:cs="Consolas"/>
          <w:color w:val="9E1958"/>
          <w:lang w:val="en-US"/>
        </w:rPr>
        <w:t xml:space="preserve">8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x++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FillPixelInFirstQuarter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Offset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xOffset + x, yOffset -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FillPixelInSecondQuarter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Offset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xOffset - x, yOffset -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FillPixelInThirdQuarter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Offset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xOffset - x, yOffset +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FillPixelInFourthQuarter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Offset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Offset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xOffset + x, yOffset +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r w:rsidRPr="00283F34">
        <w:rPr>
          <w:rFonts w:ascii="Consolas" w:hAnsi="Consolas" w:cs="Consolas"/>
          <w:color w:val="00855F"/>
          <w:lang w:val="en-US"/>
        </w:rPr>
        <w:t>FillPixel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r w:rsidRPr="00283F34">
        <w:rPr>
          <w:rFonts w:ascii="Consolas" w:hAnsi="Consolas" w:cs="Consolas"/>
          <w:color w:val="0F54D6"/>
          <w:lang w:val="en-US"/>
        </w:rPr>
        <w:t xml:space="preserve">int </w:t>
      </w:r>
      <w:r w:rsidRPr="00283F34">
        <w:rPr>
          <w:rFonts w:ascii="Consolas" w:hAnsi="Consolas" w:cs="Consolas"/>
          <w:color w:val="383838"/>
          <w:lang w:val="en-US"/>
        </w:rPr>
        <w:t>y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red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green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blue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byte</w:t>
      </w:r>
      <w:r w:rsidRPr="00283F34">
        <w:rPr>
          <w:rFonts w:ascii="Consolas" w:hAnsi="Consolas" w:cs="Consolas"/>
          <w:color w:val="383838"/>
          <w:lang w:val="en-US"/>
        </w:rPr>
        <w:t xml:space="preserve">[] colorData = { blue, green, red, </w:t>
      </w:r>
      <w:r w:rsidRPr="00283F34">
        <w:rPr>
          <w:rFonts w:ascii="Consolas" w:hAnsi="Consolas" w:cs="Consolas"/>
          <w:color w:val="9E1958"/>
          <w:lang w:val="en-US"/>
        </w:rPr>
        <w:t xml:space="preserve">255 </w:t>
      </w:r>
      <w:r w:rsidRPr="00283F34">
        <w:rPr>
          <w:rFonts w:ascii="Consolas" w:hAnsi="Consolas" w:cs="Consolas"/>
          <w:color w:val="383838"/>
          <w:lang w:val="en-US"/>
        </w:rPr>
        <w:t>}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var </w:t>
      </w:r>
      <w:r w:rsidRPr="00283F34">
        <w:rPr>
          <w:rFonts w:ascii="Consolas" w:hAnsi="Consolas" w:cs="Consolas"/>
          <w:color w:val="383838"/>
          <w:lang w:val="en-US"/>
        </w:rPr>
        <w:t xml:space="preserve">rect = 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300073"/>
          <w:lang w:val="en-US"/>
        </w:rPr>
        <w:t>Int32Rect</w:t>
      </w:r>
      <w:r w:rsidRPr="00283F34">
        <w:rPr>
          <w:rFonts w:ascii="Consolas" w:hAnsi="Consolas" w:cs="Consolas"/>
          <w:color w:val="383838"/>
          <w:lang w:val="en-US"/>
        </w:rPr>
        <w:t xml:space="preserve">(x, y,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WritePixels</w:t>
      </w:r>
      <w:r w:rsidRPr="00283F34">
        <w:rPr>
          <w:rFonts w:ascii="Consolas" w:hAnsi="Consolas" w:cs="Consolas"/>
          <w:color w:val="383838"/>
          <w:lang w:val="en-US"/>
        </w:rPr>
        <w:t xml:space="preserve">(rect, colorData, </w:t>
      </w:r>
      <w:r w:rsidRPr="00283F34">
        <w:rPr>
          <w:rFonts w:ascii="Consolas" w:hAnsi="Consolas" w:cs="Consolas"/>
          <w:color w:val="9E1958"/>
          <w:lang w:val="en-US"/>
        </w:rPr>
        <w:t>4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}</w:t>
      </w:r>
      <w:r w:rsidRPr="00283F34">
        <w:rPr>
          <w:rFonts w:ascii="Consolas" w:hAnsi="Consolas" w:cs="Consolas"/>
          <w:color w:val="383838"/>
          <w:lang w:val="en-US"/>
        </w:rPr>
        <w:br/>
        <w:t>}</w:t>
      </w:r>
    </w:p>
    <w:p w14:paraId="22FC43E2" w14:textId="77777777" w:rsidR="00283F34" w:rsidRPr="00283F34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</w:pPr>
    </w:p>
    <w:p w14:paraId="42C5007B" w14:textId="77777777" w:rsidR="00283F34" w:rsidRPr="00283F34" w:rsidRDefault="00283F34" w:rsidP="00283F34">
      <w:pPr>
        <w:pStyle w:val="Norm"/>
        <w:ind w:firstLine="0"/>
        <w:rPr>
          <w:lang w:val="en-US"/>
        </w:rPr>
      </w:pPr>
    </w:p>
    <w:p w14:paraId="1AB049B0" w14:textId="77777777" w:rsidR="00283F34" w:rsidRPr="00283F34" w:rsidRDefault="00283F34" w:rsidP="00283F34">
      <w:pPr>
        <w:pStyle w:val="Norm"/>
        <w:rPr>
          <w:lang w:val="en-US"/>
        </w:rPr>
      </w:pPr>
      <w:r w:rsidRPr="00152506">
        <w:t>Результат</w:t>
      </w:r>
      <w:r w:rsidRPr="00283F34">
        <w:rPr>
          <w:lang w:val="en-US"/>
        </w:rPr>
        <w:t xml:space="preserve"> </w:t>
      </w:r>
      <w:r w:rsidRPr="00152506">
        <w:t>работы</w:t>
      </w:r>
      <w:r w:rsidRPr="00283F34">
        <w:rPr>
          <w:lang w:val="en-US"/>
        </w:rPr>
        <w:t xml:space="preserve"> </w:t>
      </w:r>
      <w:r w:rsidRPr="00152506">
        <w:t>программы</w:t>
      </w:r>
      <w:r w:rsidRPr="00283F34">
        <w:rPr>
          <w:lang w:val="en-US"/>
        </w:rPr>
        <w:t>:</w:t>
      </w:r>
    </w:p>
    <w:p w14:paraId="78079C62" w14:textId="77777777" w:rsidR="00283F34" w:rsidRPr="00283F34" w:rsidRDefault="00283F34" w:rsidP="00283F34">
      <w:pPr>
        <w:pStyle w:val="Norm"/>
        <w:rPr>
          <w:lang w:val="en-US"/>
        </w:rPr>
      </w:pPr>
    </w:p>
    <w:p w14:paraId="57074553" w14:textId="77777777" w:rsidR="00283F34" w:rsidRPr="00283F34" w:rsidRDefault="00283F34" w:rsidP="00283F34">
      <w:pPr>
        <w:pStyle w:val="Norm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C3D73F0" wp14:editId="2C956287">
            <wp:extent cx="4235450" cy="42497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37832" cy="425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B6661" w14:textId="77777777" w:rsidR="00283F34" w:rsidRDefault="00283F34" w:rsidP="00283F34">
      <w:pPr>
        <w:pStyle w:val="Norm"/>
        <w:ind w:firstLine="0"/>
        <w:rPr>
          <w:lang w:val="en-US"/>
        </w:rPr>
      </w:pPr>
    </w:p>
    <w:p w14:paraId="63938049" w14:textId="77777777" w:rsidR="00283F34" w:rsidRPr="001C6C8C" w:rsidRDefault="00283F34" w:rsidP="00283F34">
      <w:pPr>
        <w:pStyle w:val="Norm"/>
        <w:ind w:firstLine="0"/>
        <w:rPr>
          <w:lang w:val="en-US"/>
        </w:rPr>
      </w:pPr>
    </w:p>
    <w:p w14:paraId="2CAD63B0" w14:textId="77777777" w:rsidR="00283F34" w:rsidRPr="001C6C8C" w:rsidRDefault="00283F34" w:rsidP="00283F34">
      <w:pPr>
        <w:pStyle w:val="Norm"/>
        <w:rPr>
          <w:lang w:val="en-US"/>
        </w:rPr>
      </w:pPr>
      <w:r w:rsidRPr="00152506">
        <w:t>Блок</w:t>
      </w:r>
      <w:r w:rsidRPr="001C6C8C">
        <w:rPr>
          <w:lang w:val="en-US"/>
        </w:rPr>
        <w:t>-</w:t>
      </w:r>
      <w:r w:rsidRPr="00152506">
        <w:t>схема</w:t>
      </w:r>
      <w:r w:rsidRPr="001C6C8C">
        <w:rPr>
          <w:lang w:val="en-US"/>
        </w:rPr>
        <w:t xml:space="preserve"> </w:t>
      </w:r>
      <w:r w:rsidRPr="00152506">
        <w:t>алгоритма</w:t>
      </w:r>
      <w:r w:rsidRPr="001C6C8C">
        <w:rPr>
          <w:lang w:val="en-US"/>
        </w:rPr>
        <w:t>:</w:t>
      </w:r>
    </w:p>
    <w:p w14:paraId="12D61162" w14:textId="77777777" w:rsidR="00283F34" w:rsidRPr="001C6C8C" w:rsidRDefault="00283F34" w:rsidP="00283F34">
      <w:pPr>
        <w:pStyle w:val="Norm"/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Visio.Drawing.15 "D:\\Универ\\Studieren\\Course3\\ComputerGraphic\\lab4\\CG_lab4_diagram_Ostapenko.vsdx" "" \a \p \f 0 </w:instrText>
      </w:r>
      <w:r>
        <w:rPr>
          <w:lang w:val="en-US"/>
        </w:rPr>
        <w:fldChar w:fldCharType="separate"/>
      </w:r>
      <w:r>
        <w:rPr>
          <w:noProof/>
          <w:lang w:eastAsia="ru-RU"/>
        </w:rPr>
        <w:drawing>
          <wp:inline distT="0" distB="0" distL="0" distR="0" wp14:anchorId="79F1B28D" wp14:editId="485BBF70">
            <wp:extent cx="3769995" cy="10153015"/>
            <wp:effectExtent l="0" t="0" r="190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995" cy="1015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fldChar w:fldCharType="end"/>
      </w:r>
    </w:p>
    <w:p w14:paraId="3965AA27" w14:textId="77777777" w:rsidR="002946D1" w:rsidRDefault="002946D1"/>
    <w:sectPr w:rsidR="002946D1" w:rsidSect="00250CEC">
      <w:footerReference w:type="default" r:id="rId9"/>
      <w:footerReference w:type="first" r:id="rId10"/>
      <w:pgSz w:w="11906" w:h="16838"/>
      <w:pgMar w:top="567" w:right="567" w:bottom="567" w:left="1134" w:header="708" w:footer="402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FA669B" w14:textId="77777777" w:rsidR="00F706D6" w:rsidRDefault="00F706D6">
      <w:pPr>
        <w:spacing w:after="0" w:line="240" w:lineRule="auto"/>
      </w:pPr>
      <w:r>
        <w:separator/>
      </w:r>
    </w:p>
  </w:endnote>
  <w:endnote w:type="continuationSeparator" w:id="0">
    <w:p w14:paraId="743B8462" w14:textId="77777777" w:rsidR="00F706D6" w:rsidRDefault="00F706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24"/>
      </w:rPr>
      <w:id w:val="-586151148"/>
      <w:docPartObj>
        <w:docPartGallery w:val="Page Numbers (Bottom of Page)"/>
        <w:docPartUnique/>
      </w:docPartObj>
    </w:sdtPr>
    <w:sdtEndPr/>
    <w:sdtContent>
      <w:p w14:paraId="081100AC" w14:textId="77777777" w:rsidR="002448EB" w:rsidRPr="00250CEC" w:rsidRDefault="00283F34" w:rsidP="002448EB">
        <w:pPr>
          <w:pStyle w:val="Norm"/>
          <w:jc w:val="right"/>
          <w:rPr>
            <w:sz w:val="24"/>
          </w:rPr>
        </w:pPr>
        <w:r w:rsidRPr="00250CEC">
          <w:rPr>
            <w:sz w:val="24"/>
          </w:rPr>
          <w:fldChar w:fldCharType="begin"/>
        </w:r>
        <w:r w:rsidRPr="00250CEC">
          <w:rPr>
            <w:sz w:val="24"/>
          </w:rPr>
          <w:instrText>PAGE   \* MERGEFORMAT</w:instrText>
        </w:r>
        <w:r w:rsidRPr="00250CEC">
          <w:rPr>
            <w:sz w:val="24"/>
          </w:rPr>
          <w:fldChar w:fldCharType="separate"/>
        </w:r>
        <w:r>
          <w:rPr>
            <w:noProof/>
            <w:sz w:val="24"/>
          </w:rPr>
          <w:t>6</w:t>
        </w:r>
        <w:r w:rsidRPr="00250CEC">
          <w:rPr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5D8E51" w14:textId="77777777" w:rsidR="00152506" w:rsidRPr="00152506" w:rsidRDefault="00283F34" w:rsidP="00152506">
    <w:pPr>
      <w:pStyle w:val="Norm"/>
      <w:jc w:val="center"/>
    </w:pPr>
    <w:r>
      <w:t>Могилёв 2020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52F001" w14:textId="77777777" w:rsidR="00F706D6" w:rsidRDefault="00F706D6">
      <w:pPr>
        <w:spacing w:after="0" w:line="240" w:lineRule="auto"/>
      </w:pPr>
      <w:r>
        <w:separator/>
      </w:r>
    </w:p>
  </w:footnote>
  <w:footnote w:type="continuationSeparator" w:id="0">
    <w:p w14:paraId="27522794" w14:textId="77777777" w:rsidR="00F706D6" w:rsidRDefault="00F706D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C76"/>
    <w:rsid w:val="00160C76"/>
    <w:rsid w:val="00283F34"/>
    <w:rsid w:val="002946D1"/>
    <w:rsid w:val="005661F8"/>
    <w:rsid w:val="00F70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846E08"/>
  <w15:docId w15:val="{00AC1078-835E-4439-AEAF-7390A54ADD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3F3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">
    <w:name w:val="Norm"/>
    <w:qFormat/>
    <w:rsid w:val="00283F34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3F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3F34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83F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83F3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54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9</Pages>
  <Words>1270</Words>
  <Characters>7239</Characters>
  <Application>Microsoft Office Word</Application>
  <DocSecurity>0</DocSecurity>
  <Lines>60</Lines>
  <Paragraphs>16</Paragraphs>
  <ScaleCrop>false</ScaleCrop>
  <Company>SPecialiST RePack &amp; SanBuild</Company>
  <LinksUpToDate>false</LinksUpToDate>
  <CharactersWithSpaces>8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k</dc:creator>
  <cp:keywords/>
  <dc:description/>
  <cp:lastModifiedBy>Danila Samuseu</cp:lastModifiedBy>
  <cp:revision>3</cp:revision>
  <dcterms:created xsi:type="dcterms:W3CDTF">2020-10-17T09:57:00Z</dcterms:created>
  <dcterms:modified xsi:type="dcterms:W3CDTF">2020-11-14T18:19:00Z</dcterms:modified>
</cp:coreProperties>
</file>